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7071E" w:rsidRDefault="00CF0D8F">
      <w:r>
        <w:object w:dxaOrig="4822" w:dyaOrig="8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61.35pt;height:403.35pt" o:ole="">
            <v:imagedata r:id="rId4" o:title=""/>
          </v:shape>
          <o:OLEObject Type="Embed" ProgID="Visio.Drawing.11" ShapeID="_x0000_i1028" DrawAspect="Content" ObjectID="_1776589710" r:id="rId5"/>
        </w:object>
      </w:r>
      <w:bookmarkStart w:id="0" w:name="_GoBack"/>
      <w:bookmarkEnd w:id="0"/>
    </w:p>
    <w:sectPr w:rsidR="0037071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0D8F"/>
    <w:rsid w:val="0037071E"/>
    <w:rsid w:val="0053481A"/>
    <w:rsid w:val="00CF0D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35A8BCC-09FB-4ABC-A72D-8EBBD88D55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esh kalyan</dc:creator>
  <cp:keywords/>
  <dc:description/>
  <cp:lastModifiedBy>mahesh kalyan</cp:lastModifiedBy>
  <cp:revision>1</cp:revision>
  <dcterms:created xsi:type="dcterms:W3CDTF">2024-05-07T06:29:00Z</dcterms:created>
  <dcterms:modified xsi:type="dcterms:W3CDTF">2024-05-07T06:52:00Z</dcterms:modified>
</cp:coreProperties>
</file>